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198.6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r>
        <w:drawing>
          <wp:inline distT="0" distB="0" distL="114300" distR="114300">
            <wp:extent cx="2561590" cy="1104900"/>
            <wp:effectExtent l="0" t="0" r="1016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6159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3359785"/>
            <wp:effectExtent l="0" t="0" r="5715" b="1206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59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199765" cy="3590290"/>
            <wp:effectExtent l="0" t="0" r="635" b="1016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99765" cy="359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2405" cy="4347210"/>
            <wp:effectExtent l="0" t="0" r="4445" b="1524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347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1600200" cy="542925"/>
            <wp:effectExtent l="0" t="0" r="0" b="952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865" cy="4838700"/>
            <wp:effectExtent l="0" t="0" r="6985" b="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838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C246644"/>
    <w:rsid w:val="0EEE2E2D"/>
    <w:rsid w:val="19E21D42"/>
    <w:rsid w:val="3C7041F6"/>
    <w:rsid w:val="4B143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0-22T03:0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